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7E805095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F908E5" w:rsidRPr="008179C5">
        <w:rPr>
          <w:lang w:val="ru-RU"/>
        </w:rPr>
        <w:t>8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47B5A248" w:rsidR="005F4605" w:rsidRPr="00F908E5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F908E5" w:rsidRPr="00F908E5">
        <w:rPr>
          <w:b/>
          <w:bCs/>
          <w:sz w:val="28"/>
          <w:szCs w:val="28"/>
          <w:lang w:val="ru-RU"/>
        </w:rPr>
        <w:t xml:space="preserve"> 8</w:t>
      </w:r>
    </w:p>
    <w:p w14:paraId="5E1397CC" w14:textId="77777777" w:rsidR="00F908E5" w:rsidRPr="00F908E5" w:rsidRDefault="00F908E5" w:rsidP="00F908E5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32"/>
          <w:szCs w:val="32"/>
        </w:rPr>
      </w:pPr>
      <w:r w:rsidRPr="00F908E5">
        <w:rPr>
          <w:b/>
          <w:bCs/>
          <w:sz w:val="32"/>
          <w:szCs w:val="32"/>
        </w:rPr>
        <w:t>Дослідження алгоритмів пошуку та сортування</w:t>
      </w:r>
    </w:p>
    <w:p w14:paraId="4DA1A82E" w14:textId="77777777" w:rsidR="00F908E5" w:rsidRDefault="00836EA8" w:rsidP="00F908E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Мета </w:t>
      </w:r>
      <w:r w:rsidR="00F908E5" w:rsidRPr="00F908E5">
        <w:rPr>
          <w:sz w:val="28"/>
          <w:szCs w:val="28"/>
        </w:rPr>
        <w:t>– дослідити алгоритми пошуку та сортування, набути практичних навичок використання цих алгоритмів під час складання програмних специфікацій.</w:t>
      </w:r>
      <w:r w:rsidR="00F908E5">
        <w:t xml:space="preserve"> </w:t>
      </w:r>
      <w:r>
        <w:rPr>
          <w:b/>
          <w:bCs/>
          <w:sz w:val="28"/>
          <w:szCs w:val="28"/>
        </w:rPr>
        <w:t xml:space="preserve"> </w:t>
      </w:r>
    </w:p>
    <w:p w14:paraId="2B00905F" w14:textId="4240DE6C" w:rsidR="00836EA8" w:rsidRDefault="00836EA8" w:rsidP="00F908E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6B934E36" w:rsidR="00836EA8" w:rsidRDefault="00F908E5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0A7C20E9" wp14:editId="389FF553">
            <wp:extent cx="6074410" cy="160464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C5E63" w14:textId="6487C165" w:rsidR="00F908E5" w:rsidRDefault="00F908E5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47133BB3" wp14:editId="02102CD6">
            <wp:extent cx="6074410" cy="61595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9AF397D" w14:textId="611B0B9A" w:rsidR="00D73837" w:rsidRPr="00F908E5" w:rsidRDefault="00F908E5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>Генеруємо двовимірний масив, ініціалізація одновимірного масиву одиничками(це потрібно для знаходження добутку). Присвоюємо значення добутку рядків двовимірного масиву елементам одновимірного. Сортуємо одновимірний масив методом обміну(Він же метод бульбашки)</w:t>
      </w: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75DE75D2" w:rsidR="005F4605" w:rsidRPr="00F908E5" w:rsidRDefault="00F908E5" w:rsidP="00D73837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vomass</w:t>
            </w:r>
            <w:proofErr w:type="spellEnd"/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775AD4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32BE5528" w:rsidR="00775AD4" w:rsidRPr="00775AD4" w:rsidRDefault="00775AD4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6BB3A5F5" w:rsidR="00775AD4" w:rsidRDefault="00775AD4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285FB41C" w:rsidR="00775AD4" w:rsidRPr="00836EA8" w:rsidRDefault="00775AD4" w:rsidP="00D73837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1CD8AE3E" w:rsidR="00775AD4" w:rsidRDefault="00775AD4" w:rsidP="00D73837">
            <w:pPr>
              <w:jc w:val="center"/>
            </w:pPr>
            <w:r>
              <w:rPr>
                <w:lang w:val="ru-RU"/>
              </w:rPr>
              <w:t>Про</w:t>
            </w:r>
            <w:proofErr w:type="spellStart"/>
            <w:r>
              <w:t>міжне</w:t>
            </w:r>
            <w:proofErr w:type="spellEnd"/>
            <w:r>
              <w:t xml:space="preserve"> дане</w:t>
            </w:r>
          </w:p>
        </w:tc>
      </w:tr>
      <w:tr w:rsidR="00775AD4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03692C5F" w:rsidR="00775AD4" w:rsidRPr="00775AD4" w:rsidRDefault="00775AD4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6233AF6A" w:rsidR="00775AD4" w:rsidRDefault="00775AD4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EF17BB6" w:rsidR="00775AD4" w:rsidRPr="00D73837" w:rsidRDefault="00775AD4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ass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2FFC2169" w:rsidR="00775AD4" w:rsidRPr="00775AD4" w:rsidRDefault="00775AD4" w:rsidP="00D73837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309C7FA8" w14:textId="77777777" w:rsidR="00775AD4" w:rsidRDefault="00775AD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23A650D" w14:textId="77777777" w:rsidR="00775AD4" w:rsidRDefault="00775AD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DEC2A37" w14:textId="77777777" w:rsidR="008179C5" w:rsidRDefault="008179C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50BDEBF" w14:textId="0ED3C9AA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6FE6D87D" w:rsidR="005F4605" w:rsidRPr="00775AD4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775AD4">
        <w:rPr>
          <w:sz w:val="28"/>
          <w:szCs w:val="28"/>
        </w:rPr>
        <w:t>заповнення першого масиву</w:t>
      </w:r>
    </w:p>
    <w:p w14:paraId="314B441B" w14:textId="0BCB31CF" w:rsidR="005F4605" w:rsidRDefault="00D565B2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775AD4">
        <w:rPr>
          <w:sz w:val="28"/>
          <w:szCs w:val="28"/>
        </w:rPr>
        <w:t>Виведення першого масиву</w:t>
      </w:r>
    </w:p>
    <w:p w14:paraId="6F2CD2E0" w14:textId="5CEEB6A1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4. Деталізація ініціалізації другого масиву</w:t>
      </w:r>
    </w:p>
    <w:p w14:paraId="10710FD5" w14:textId="4B77CD0F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5. Виведення другого масиву</w:t>
      </w:r>
    </w:p>
    <w:p w14:paraId="31228637" w14:textId="59393514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</w:t>
      </w:r>
      <w:r>
        <w:rPr>
          <w:sz w:val="28"/>
          <w:szCs w:val="28"/>
          <w:lang w:val="ru-RU"/>
        </w:rPr>
        <w:t>6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F25D9F2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775AD4">
        <w:rPr>
          <w:sz w:val="28"/>
          <w:szCs w:val="28"/>
          <w:u w:val="single"/>
        </w:rPr>
        <w:t>Деталізація заповнення першого масиву</w:t>
      </w:r>
    </w:p>
    <w:p w14:paraId="3A26C8CB" w14:textId="2339E62D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Виведення першого масиву</w:t>
      </w:r>
    </w:p>
    <w:p w14:paraId="7CF1F034" w14:textId="5C727BF6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Деталізація ініціалізації другого масиву</w:t>
      </w:r>
    </w:p>
    <w:p w14:paraId="689900A3" w14:textId="1A2E5389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Виведення другого масиву</w:t>
      </w:r>
    </w:p>
    <w:p w14:paraId="50BA4FE5" w14:textId="1A65275C" w:rsidR="00775AD4" w:rsidRDefault="00775AD4" w:rsidP="00775AD4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40403DF9" w14:textId="184D2DE6" w:rsidR="005A4FB1" w:rsidRP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61A2CFD5" w14:textId="0824501A" w:rsidR="005F4605" w:rsidRDefault="00775AD4" w:rsidP="00775AD4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 </w:t>
      </w:r>
      <w:r w:rsidR="00D565B2"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34ADD8F" w14:textId="62BACDD8" w:rsidR="00D5780E" w:rsidRPr="008179C5" w:rsidRDefault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rPr>
          <w:b/>
          <w:bCs/>
        </w:rPr>
        <w:t>Для</w:t>
      </w:r>
      <w:r w:rsidRPr="008179C5">
        <w:rPr>
          <w:b/>
          <w:bCs/>
          <w:lang w:val="ru-RU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8179C5">
        <w:rPr>
          <w:rFonts w:ascii="Consolas" w:eastAsiaTheme="minorHAnsi" w:hAnsi="Consolas" w:cs="Consolas"/>
          <w:color w:val="000000"/>
          <w:lang w:val="ru-RU"/>
        </w:rPr>
        <w:t>) (</w:t>
      </w:r>
      <w:r w:rsidRPr="00775AD4">
        <w:rPr>
          <w:rFonts w:ascii="Consolas" w:eastAsiaTheme="minorHAnsi" w:hAnsi="Consolas" w:cs="Consolas"/>
          <w:color w:val="000000"/>
          <w:lang w:val="ru-RU"/>
        </w:rPr>
        <w:t>рядок</w:t>
      </w:r>
      <w:r w:rsidRPr="008179C5">
        <w:rPr>
          <w:rFonts w:ascii="Consolas" w:eastAsiaTheme="minorHAnsi" w:hAnsi="Consolas" w:cs="Consolas"/>
          <w:color w:val="000000"/>
          <w:lang w:val="ru-RU"/>
        </w:rPr>
        <w:t>)</w:t>
      </w:r>
    </w:p>
    <w:p w14:paraId="3377B37C" w14:textId="0946E25A" w:rsidR="00775AD4" w:rsidRPr="00775AD4" w:rsidRDefault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8179C5">
        <w:rPr>
          <w:b/>
          <w:bCs/>
          <w:lang w:val="ru-RU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ru-RU"/>
        </w:rPr>
        <w:t xml:space="preserve"> (</w:t>
      </w:r>
      <w:proofErr w:type="spellStart"/>
      <w:r w:rsidRPr="00775AD4">
        <w:rPr>
          <w:rFonts w:ascii="Consolas" w:eastAsiaTheme="minorHAnsi" w:hAnsi="Consolas" w:cs="Consolas"/>
          <w:color w:val="000000"/>
          <w:lang w:val="ru-RU"/>
        </w:rPr>
        <w:t>Стовпець</w:t>
      </w:r>
      <w:proofErr w:type="spellEnd"/>
      <w:r w:rsidRPr="00775AD4">
        <w:rPr>
          <w:rFonts w:ascii="Consolas" w:eastAsiaTheme="minorHAnsi" w:hAnsi="Consolas" w:cs="Consolas"/>
          <w:color w:val="000000"/>
          <w:lang w:val="ru-RU"/>
        </w:rPr>
        <w:t>)</w:t>
      </w:r>
    </w:p>
    <w:p w14:paraId="7F663BEE" w14:textId="36DA71DD" w:rsidR="00775AD4" w:rsidRDefault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[i][j] =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rand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() % 5 + 1;</w:t>
      </w:r>
    </w:p>
    <w:p w14:paraId="72119EFA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775AD4">
        <w:rPr>
          <w:sz w:val="28"/>
          <w:szCs w:val="28"/>
          <w:u w:val="single"/>
        </w:rPr>
        <w:t>Виведення першого масиву</w:t>
      </w:r>
    </w:p>
    <w:p w14:paraId="290CD72E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Деталізація ініціалізації другого масиву</w:t>
      </w:r>
    </w:p>
    <w:p w14:paraId="6CA7CB03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Виведення другого масиву</w:t>
      </w:r>
    </w:p>
    <w:p w14:paraId="7C2420FB" w14:textId="77777777" w:rsidR="00775AD4" w:rsidRDefault="00775AD4" w:rsidP="00775AD4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754EFB75" w14:textId="77777777" w:rsidR="00775AD4" w:rsidRPr="00775AD4" w:rsidRDefault="00775AD4">
      <w:pPr>
        <w:tabs>
          <w:tab w:val="left" w:pos="1237"/>
        </w:tabs>
        <w:spacing w:line="360" w:lineRule="auto"/>
        <w:ind w:left="51"/>
        <w:rPr>
          <w:b/>
          <w:bCs/>
        </w:rPr>
      </w:pPr>
    </w:p>
    <w:p w14:paraId="1ED27BBD" w14:textId="181C674F" w:rsidR="005F4605" w:rsidRDefault="00D565B2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4B407C3" w14:textId="599A70F2" w:rsidR="008179C5" w:rsidRDefault="008179C5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14EBDB18" w14:textId="77777777" w:rsidR="008179C5" w:rsidRDefault="008179C5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BE1CF8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lastRenderedPageBreak/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210F827E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EDCB902" w14:textId="77777777" w:rsidR="00775AD4" w:rsidRPr="008179C5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t>Для</w:t>
      </w:r>
      <w:r w:rsidRPr="008179C5">
        <w:rPr>
          <w:b/>
          <w:bCs/>
          <w:lang w:val="ru-RU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8179C5">
        <w:rPr>
          <w:rFonts w:ascii="Consolas" w:eastAsiaTheme="minorHAnsi" w:hAnsi="Consolas" w:cs="Consolas"/>
          <w:color w:val="000000"/>
          <w:lang w:val="ru-RU"/>
        </w:rPr>
        <w:t>) (</w:t>
      </w:r>
      <w:r w:rsidRPr="00775AD4">
        <w:rPr>
          <w:rFonts w:ascii="Consolas" w:eastAsiaTheme="minorHAnsi" w:hAnsi="Consolas" w:cs="Consolas"/>
          <w:color w:val="000000"/>
          <w:lang w:val="ru-RU"/>
        </w:rPr>
        <w:t>рядок</w:t>
      </w:r>
      <w:r w:rsidRPr="008179C5">
        <w:rPr>
          <w:rFonts w:ascii="Consolas" w:eastAsiaTheme="minorHAnsi" w:hAnsi="Consolas" w:cs="Consolas"/>
          <w:color w:val="000000"/>
          <w:lang w:val="ru-RU"/>
        </w:rPr>
        <w:t>)</w:t>
      </w:r>
    </w:p>
    <w:p w14:paraId="44B2349A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8179C5">
        <w:rPr>
          <w:b/>
          <w:bCs/>
          <w:lang w:val="ru-RU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ru-RU"/>
        </w:rPr>
        <w:t xml:space="preserve"> (</w:t>
      </w:r>
      <w:proofErr w:type="spellStart"/>
      <w:r w:rsidRPr="00775AD4">
        <w:rPr>
          <w:rFonts w:ascii="Consolas" w:eastAsiaTheme="minorHAnsi" w:hAnsi="Consolas" w:cs="Consolas"/>
          <w:color w:val="000000"/>
          <w:lang w:val="ru-RU"/>
        </w:rPr>
        <w:t>Стовпець</w:t>
      </w:r>
      <w:proofErr w:type="spellEnd"/>
      <w:r w:rsidRPr="00775AD4">
        <w:rPr>
          <w:rFonts w:ascii="Consolas" w:eastAsiaTheme="minorHAnsi" w:hAnsi="Consolas" w:cs="Consolas"/>
          <w:color w:val="000000"/>
          <w:lang w:val="ru-RU"/>
        </w:rPr>
        <w:t>)</w:t>
      </w:r>
    </w:p>
    <w:p w14:paraId="0398DE9A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[i][j] =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rand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() % 5 + 1;</w:t>
      </w:r>
    </w:p>
    <w:p w14:paraId="1C5D3528" w14:textId="132ED490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t>Для</w:t>
      </w:r>
      <w:r w:rsidRPr="00775AD4">
        <w:rPr>
          <w:b/>
          <w:bCs/>
          <w:lang w:val="en-US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3ECD0152" w14:textId="069D615F" w:rsidR="00775AD4" w:rsidRPr="008179C5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b/>
          <w:bCs/>
          <w:lang w:val="en-US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8179C5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59B86CB2" w14:textId="137948D4" w:rsidR="00775AD4" w:rsidRPr="008179C5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8179C5">
        <w:rPr>
          <w:rFonts w:ascii="Consolas" w:eastAsiaTheme="minorHAnsi" w:hAnsi="Consolas" w:cs="Consolas"/>
          <w:color w:val="0000FF"/>
          <w:lang w:val="en-US"/>
        </w:rPr>
        <w:tab/>
      </w:r>
      <w:r w:rsidRPr="008179C5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8179C5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[j]</w:t>
      </w:r>
    </w:p>
    <w:p w14:paraId="16B263FF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775AD4">
        <w:rPr>
          <w:sz w:val="28"/>
          <w:szCs w:val="28"/>
          <w:u w:val="single"/>
        </w:rPr>
        <w:t>Деталізація ініціалізації другого масиву</w:t>
      </w:r>
    </w:p>
    <w:p w14:paraId="54B2EF33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Виведення другого масиву</w:t>
      </w:r>
    </w:p>
    <w:p w14:paraId="6F8F4EE4" w14:textId="77777777" w:rsidR="00775AD4" w:rsidRDefault="00775AD4" w:rsidP="00775AD4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6B0DE37A" w14:textId="77777777" w:rsidR="00775AD4" w:rsidRDefault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E854708" w14:textId="2B057629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893135B" w14:textId="44420520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4</w:t>
      </w:r>
    </w:p>
    <w:p w14:paraId="5D5A4B78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2B62007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t>Для</w:t>
      </w:r>
      <w:r w:rsidRPr="00775AD4">
        <w:rPr>
          <w:b/>
          <w:bCs/>
          <w:lang w:val="ru-RU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775AD4">
        <w:rPr>
          <w:rFonts w:ascii="Consolas" w:eastAsiaTheme="minorHAnsi" w:hAnsi="Consolas" w:cs="Consolas"/>
          <w:color w:val="000000"/>
          <w:lang w:val="ru-RU"/>
        </w:rPr>
        <w:t>) (рядок)</w:t>
      </w:r>
    </w:p>
    <w:p w14:paraId="1FF76544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rPr>
          <w:b/>
          <w:bCs/>
          <w:lang w:val="ru-RU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ru-RU"/>
        </w:rPr>
        <w:t xml:space="preserve"> (</w:t>
      </w:r>
      <w:proofErr w:type="spellStart"/>
      <w:r w:rsidRPr="00775AD4">
        <w:rPr>
          <w:rFonts w:ascii="Consolas" w:eastAsiaTheme="minorHAnsi" w:hAnsi="Consolas" w:cs="Consolas"/>
          <w:color w:val="000000"/>
          <w:lang w:val="ru-RU"/>
        </w:rPr>
        <w:t>Стовпець</w:t>
      </w:r>
      <w:proofErr w:type="spellEnd"/>
      <w:r w:rsidRPr="00775AD4">
        <w:rPr>
          <w:rFonts w:ascii="Consolas" w:eastAsiaTheme="minorHAnsi" w:hAnsi="Consolas" w:cs="Consolas"/>
          <w:color w:val="000000"/>
          <w:lang w:val="ru-RU"/>
        </w:rPr>
        <w:t>)</w:t>
      </w:r>
    </w:p>
    <w:p w14:paraId="70F4A86F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[i][j] =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rand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() % 5 + 1;</w:t>
      </w:r>
    </w:p>
    <w:p w14:paraId="74EEAD25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t>Для</w:t>
      </w:r>
      <w:r w:rsidRPr="00775AD4">
        <w:rPr>
          <w:b/>
          <w:bCs/>
          <w:lang w:val="en-US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03756A58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b/>
          <w:bCs/>
          <w:lang w:val="en-US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4A7D55DC" w14:textId="77777777" w:rsidR="00775AD4" w:rsidRPr="00775AD4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[j]</w:t>
      </w:r>
    </w:p>
    <w:p w14:paraId="7C583B00" w14:textId="6725EDB9" w:rsidR="00775AD4" w:rsidRPr="0094271B" w:rsidRDefault="00775AD4" w:rsidP="00775AD4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lang w:val="ru-UA"/>
        </w:rPr>
        <w:t xml:space="preserve"> 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(i = 0; i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8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i++)</w:t>
      </w:r>
    </w:p>
    <w:p w14:paraId="396F0BC3" w14:textId="5BFEA802" w:rsidR="0094271B" w:rsidRDefault="00775AD4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>[i] = 1;</w:t>
      </w:r>
    </w:p>
    <w:p w14:paraId="2CF8D1C3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t>Для</w:t>
      </w:r>
      <w:r w:rsidRPr="0094271B">
        <w:rPr>
          <w:b/>
          <w:bCs/>
          <w:lang w:val="en-US"/>
        </w:rPr>
        <w:t xml:space="preserve"> </w:t>
      </w:r>
      <w:r w:rsidRPr="0094271B">
        <w:rPr>
          <w:b/>
          <w:bCs/>
        </w:rPr>
        <w:t>(</w:t>
      </w:r>
      <w:r w:rsidRPr="0094271B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6093EC1F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b/>
          <w:bCs/>
          <w:lang w:val="en-US"/>
        </w:rPr>
        <w:tab/>
      </w: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j++)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53804245" w14:textId="0F791E79" w:rsidR="0094271B" w:rsidRPr="0094271B" w:rsidRDefault="0094271B" w:rsidP="00775AD4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proofErr w:type="spellStart"/>
      <w:r w:rsidR="00FE7E47"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="00FE7E47" w:rsidRPr="0094271B">
        <w:rPr>
          <w:rFonts w:ascii="Consolas" w:eastAsiaTheme="minorHAnsi" w:hAnsi="Consolas" w:cs="Consolas"/>
          <w:color w:val="000000"/>
          <w:lang w:val="ru-UA"/>
        </w:rPr>
        <w:t xml:space="preserve">[i] = </w:t>
      </w:r>
      <w:proofErr w:type="spellStart"/>
      <w:r w:rsidR="00FE7E47"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="00FE7E47" w:rsidRPr="0094271B">
        <w:rPr>
          <w:rFonts w:ascii="Consolas" w:eastAsiaTheme="minorHAnsi" w:hAnsi="Consolas" w:cs="Consolas"/>
          <w:color w:val="000000"/>
          <w:lang w:val="ru-UA"/>
        </w:rPr>
        <w:t xml:space="preserve">[i] * </w:t>
      </w:r>
      <w:proofErr w:type="spellStart"/>
      <w:r w:rsidR="00FE7E47" w:rsidRPr="0094271B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="00FE7E47" w:rsidRPr="0094271B">
        <w:rPr>
          <w:rFonts w:ascii="Consolas" w:eastAsiaTheme="minorHAnsi" w:hAnsi="Consolas" w:cs="Consolas"/>
          <w:color w:val="000000"/>
          <w:lang w:val="ru-UA"/>
        </w:rPr>
        <w:t>[i][j];</w:t>
      </w:r>
    </w:p>
    <w:p w14:paraId="37065420" w14:textId="748BFCD2" w:rsidR="00775AD4" w:rsidRPr="0094271B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94271B">
        <w:rPr>
          <w:sz w:val="28"/>
          <w:szCs w:val="28"/>
          <w:u w:val="single"/>
        </w:rPr>
        <w:t>Виведення другого масиву</w:t>
      </w:r>
    </w:p>
    <w:p w14:paraId="08D61CA8" w14:textId="77777777" w:rsidR="00775AD4" w:rsidRDefault="00775AD4" w:rsidP="00775AD4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6C0E2A62" w14:textId="77777777" w:rsidR="00775AD4" w:rsidRPr="00D5780E" w:rsidRDefault="00775AD4" w:rsidP="00775AD4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767CF21A" w14:textId="33CB6F32" w:rsidR="00775AD4" w:rsidRDefault="00775AD4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45E2018" w14:textId="77777777" w:rsidR="0094271B" w:rsidRDefault="0094271B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7D4A011" w14:textId="77777777" w:rsidR="0094271B" w:rsidRDefault="0094271B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A146B06" w14:textId="77777777" w:rsidR="0094271B" w:rsidRDefault="0094271B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5E99608" w14:textId="1581D1F7" w:rsidR="0094271B" w:rsidRDefault="0094271B" w:rsidP="0094271B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0609AB1" w14:textId="77777777" w:rsidR="0094271B" w:rsidRDefault="0094271B" w:rsidP="0094271B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4254BEA" w14:textId="63D60E25" w:rsidR="00775AD4" w:rsidRDefault="00775AD4" w:rsidP="00775AD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lastRenderedPageBreak/>
        <w:t>Крок 5</w:t>
      </w:r>
    </w:p>
    <w:p w14:paraId="45DE2042" w14:textId="77777777" w:rsidR="00775AD4" w:rsidRDefault="00775AD4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51B475B" w14:textId="77777777" w:rsidR="0094271B" w:rsidRPr="008179C5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t>Для</w:t>
      </w:r>
      <w:r w:rsidRPr="008179C5">
        <w:rPr>
          <w:b/>
          <w:bCs/>
          <w:lang w:val="ru-RU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8179C5">
        <w:rPr>
          <w:rFonts w:ascii="Consolas" w:eastAsiaTheme="minorHAnsi" w:hAnsi="Consolas" w:cs="Consolas"/>
          <w:color w:val="000000"/>
          <w:lang w:val="ru-RU"/>
        </w:rPr>
        <w:t>) (</w:t>
      </w:r>
      <w:r w:rsidRPr="00775AD4">
        <w:rPr>
          <w:rFonts w:ascii="Consolas" w:eastAsiaTheme="minorHAnsi" w:hAnsi="Consolas" w:cs="Consolas"/>
          <w:color w:val="000000"/>
          <w:lang w:val="ru-RU"/>
        </w:rPr>
        <w:t>рядок</w:t>
      </w:r>
      <w:r w:rsidRPr="008179C5">
        <w:rPr>
          <w:rFonts w:ascii="Consolas" w:eastAsiaTheme="minorHAnsi" w:hAnsi="Consolas" w:cs="Consolas"/>
          <w:color w:val="000000"/>
          <w:lang w:val="ru-RU"/>
        </w:rPr>
        <w:t>)</w:t>
      </w:r>
    </w:p>
    <w:p w14:paraId="028D1361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8179C5">
        <w:rPr>
          <w:b/>
          <w:bCs/>
          <w:lang w:val="ru-RU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ru-RU"/>
        </w:rPr>
        <w:t xml:space="preserve"> (</w:t>
      </w:r>
      <w:proofErr w:type="spellStart"/>
      <w:r w:rsidRPr="00775AD4">
        <w:rPr>
          <w:rFonts w:ascii="Consolas" w:eastAsiaTheme="minorHAnsi" w:hAnsi="Consolas" w:cs="Consolas"/>
          <w:color w:val="000000"/>
          <w:lang w:val="ru-RU"/>
        </w:rPr>
        <w:t>Стовпець</w:t>
      </w:r>
      <w:proofErr w:type="spellEnd"/>
      <w:r w:rsidRPr="00775AD4">
        <w:rPr>
          <w:rFonts w:ascii="Consolas" w:eastAsiaTheme="minorHAnsi" w:hAnsi="Consolas" w:cs="Consolas"/>
          <w:color w:val="000000"/>
          <w:lang w:val="ru-RU"/>
        </w:rPr>
        <w:t>)</w:t>
      </w:r>
    </w:p>
    <w:p w14:paraId="792D0EE1" w14:textId="77777777" w:rsid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[i][j] =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rand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() % 5 + 1;</w:t>
      </w:r>
    </w:p>
    <w:p w14:paraId="50A0D91B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t>Для</w:t>
      </w:r>
      <w:r w:rsidRPr="00775AD4">
        <w:rPr>
          <w:b/>
          <w:bCs/>
          <w:lang w:val="en-US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45B5CC08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b/>
          <w:bCs/>
          <w:lang w:val="en-US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6A6125F8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[j]</w:t>
      </w:r>
    </w:p>
    <w:p w14:paraId="2BFA9DD8" w14:textId="77777777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lang w:val="ru-UA"/>
        </w:rPr>
        <w:t xml:space="preserve"> 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(i = 0; i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8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i++)</w:t>
      </w:r>
    </w:p>
    <w:p w14:paraId="48863FE2" w14:textId="77777777" w:rsid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>[i] = 1;</w:t>
      </w:r>
    </w:p>
    <w:p w14:paraId="614DA7D4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t>Для</w:t>
      </w:r>
      <w:r w:rsidRPr="0094271B">
        <w:rPr>
          <w:b/>
          <w:bCs/>
          <w:lang w:val="en-US"/>
        </w:rPr>
        <w:t xml:space="preserve"> </w:t>
      </w:r>
      <w:r w:rsidRPr="0094271B">
        <w:rPr>
          <w:b/>
          <w:bCs/>
        </w:rPr>
        <w:t>(</w:t>
      </w:r>
      <w:r w:rsidRPr="0094271B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7B2C4AFA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b/>
          <w:bCs/>
          <w:lang w:val="en-US"/>
        </w:rPr>
        <w:tab/>
      </w: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j++)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6D45464A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 xml:space="preserve">[i] = </w:t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 xml:space="preserve">[i] * </w:t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>[i][j];</w:t>
      </w:r>
    </w:p>
    <w:p w14:paraId="52139885" w14:textId="2FEFDA50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++)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54CF0D7E" w14:textId="2D603EA6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</w:t>
      </w:r>
    </w:p>
    <w:p w14:paraId="2CBA57DE" w14:textId="77777777" w:rsidR="0094271B" w:rsidRDefault="0094271B" w:rsidP="0094271B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ртировка</w:t>
      </w:r>
      <w:proofErr w:type="spellEnd"/>
      <w:r>
        <w:rPr>
          <w:sz w:val="28"/>
          <w:szCs w:val="28"/>
        </w:rPr>
        <w:t xml:space="preserve"> та виведення другого </w:t>
      </w:r>
      <w:proofErr w:type="spellStart"/>
      <w:r>
        <w:rPr>
          <w:sz w:val="28"/>
          <w:szCs w:val="28"/>
        </w:rPr>
        <w:t>посортированого</w:t>
      </w:r>
      <w:proofErr w:type="spellEnd"/>
      <w:r>
        <w:rPr>
          <w:sz w:val="28"/>
          <w:szCs w:val="28"/>
        </w:rPr>
        <w:t xml:space="preserve"> масиву</w:t>
      </w:r>
    </w:p>
    <w:p w14:paraId="08DAAB40" w14:textId="0D6847A1" w:rsidR="00775AD4" w:rsidRDefault="00775AD4" w:rsidP="00775AD4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6D73E147" w14:textId="4ED36775" w:rsidR="0094271B" w:rsidRPr="008179C5" w:rsidRDefault="0094271B" w:rsidP="0094271B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Крок </w:t>
      </w:r>
      <w:r w:rsidRPr="008179C5">
        <w:rPr>
          <w:sz w:val="28"/>
          <w:szCs w:val="28"/>
          <w:lang w:val="ru-RU"/>
        </w:rPr>
        <w:t>6</w:t>
      </w:r>
    </w:p>
    <w:p w14:paraId="119645B9" w14:textId="77777777" w:rsidR="0094271B" w:rsidRDefault="0094271B" w:rsidP="0094271B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4CFD9775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775AD4">
        <w:t>Для</w:t>
      </w:r>
      <w:r w:rsidRPr="0094271B">
        <w:rPr>
          <w:b/>
          <w:bCs/>
          <w:lang w:val="ru-RU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94271B">
        <w:rPr>
          <w:rFonts w:ascii="Consolas" w:eastAsiaTheme="minorHAnsi" w:hAnsi="Consolas" w:cs="Consolas"/>
          <w:color w:val="000000"/>
          <w:lang w:val="ru-RU"/>
        </w:rPr>
        <w:t>) (</w:t>
      </w:r>
      <w:r w:rsidRPr="00775AD4">
        <w:rPr>
          <w:rFonts w:ascii="Consolas" w:eastAsiaTheme="minorHAnsi" w:hAnsi="Consolas" w:cs="Consolas"/>
          <w:color w:val="000000"/>
          <w:lang w:val="ru-RU"/>
        </w:rPr>
        <w:t>рядок</w:t>
      </w:r>
      <w:r w:rsidRPr="0094271B">
        <w:rPr>
          <w:rFonts w:ascii="Consolas" w:eastAsiaTheme="minorHAnsi" w:hAnsi="Consolas" w:cs="Consolas"/>
          <w:color w:val="000000"/>
          <w:lang w:val="ru-RU"/>
        </w:rPr>
        <w:t>)</w:t>
      </w:r>
    </w:p>
    <w:p w14:paraId="37A847C2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RU"/>
        </w:rPr>
      </w:pPr>
      <w:r w:rsidRPr="0094271B">
        <w:rPr>
          <w:b/>
          <w:bCs/>
          <w:lang w:val="ru-RU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ru-RU"/>
        </w:rPr>
        <w:t xml:space="preserve"> (</w:t>
      </w:r>
      <w:proofErr w:type="spellStart"/>
      <w:r w:rsidRPr="00775AD4">
        <w:rPr>
          <w:rFonts w:ascii="Consolas" w:eastAsiaTheme="minorHAnsi" w:hAnsi="Consolas" w:cs="Consolas"/>
          <w:color w:val="000000"/>
          <w:lang w:val="ru-RU"/>
        </w:rPr>
        <w:t>Стовпець</w:t>
      </w:r>
      <w:proofErr w:type="spellEnd"/>
      <w:r w:rsidRPr="00775AD4">
        <w:rPr>
          <w:rFonts w:ascii="Consolas" w:eastAsiaTheme="minorHAnsi" w:hAnsi="Consolas" w:cs="Consolas"/>
          <w:color w:val="000000"/>
          <w:lang w:val="ru-RU"/>
        </w:rPr>
        <w:t>)</w:t>
      </w:r>
    </w:p>
    <w:p w14:paraId="4DD5B8AA" w14:textId="77777777" w:rsid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r w:rsidRPr="00775AD4">
        <w:rPr>
          <w:rFonts w:ascii="Consolas" w:eastAsiaTheme="minorHAnsi" w:hAnsi="Consolas" w:cs="Consolas"/>
          <w:color w:val="0000FF"/>
          <w:lang w:val="ru-RU"/>
        </w:rPr>
        <w:tab/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[i][j] =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rand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() % 5 + 1;</w:t>
      </w:r>
    </w:p>
    <w:p w14:paraId="1B1A2DC6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t>Для</w:t>
      </w:r>
      <w:r w:rsidRPr="00775AD4">
        <w:rPr>
          <w:b/>
          <w:bCs/>
          <w:lang w:val="en-US"/>
        </w:rPr>
        <w:t xml:space="preserve"> </w:t>
      </w:r>
      <w:r w:rsidRPr="00775AD4">
        <w:rPr>
          <w:b/>
          <w:bCs/>
        </w:rPr>
        <w:t>(</w:t>
      </w:r>
      <w:r w:rsidRPr="00775AD4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565ABA81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b/>
          <w:bCs/>
          <w:lang w:val="en-US"/>
        </w:rPr>
        <w:tab/>
      </w: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>; j++)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71B1BBD4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[j]</w:t>
      </w:r>
    </w:p>
    <w:p w14:paraId="4A7FB378" w14:textId="77777777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lang w:val="ru-UA"/>
        </w:rPr>
        <w:t xml:space="preserve"> 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(i = 0; i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8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i++)</w:t>
      </w:r>
    </w:p>
    <w:p w14:paraId="2014DB63" w14:textId="77777777" w:rsid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ru-UA"/>
        </w:rPr>
      </w:pP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r w:rsidRPr="0094271B">
        <w:rPr>
          <w:rFonts w:ascii="Consolas" w:eastAsiaTheme="minorHAnsi" w:hAnsi="Consolas" w:cs="Consolas"/>
          <w:color w:val="000000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>[i] = 1;</w:t>
      </w:r>
    </w:p>
    <w:p w14:paraId="5B3121CE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t>Для</w:t>
      </w:r>
      <w:r w:rsidRPr="0094271B">
        <w:rPr>
          <w:b/>
          <w:bCs/>
          <w:lang w:val="en-US"/>
        </w:rPr>
        <w:t xml:space="preserve"> </w:t>
      </w:r>
      <w:r w:rsidRPr="0094271B">
        <w:rPr>
          <w:b/>
          <w:bCs/>
        </w:rPr>
        <w:t>(</w:t>
      </w:r>
      <w:r w:rsidRPr="0094271B">
        <w:rPr>
          <w:rFonts w:ascii="Consolas" w:eastAsiaTheme="minorHAnsi" w:hAnsi="Consolas" w:cs="Consolas"/>
          <w:color w:val="000000"/>
          <w:lang w:val="ru-UA"/>
        </w:rPr>
        <w:t>i = 0; i &lt; 8; i++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) </w:t>
      </w:r>
    </w:p>
    <w:p w14:paraId="06EAC890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b/>
          <w:bCs/>
          <w:lang w:val="en-US"/>
        </w:rPr>
        <w:tab/>
      </w:r>
      <w:r w:rsidRPr="0094271B">
        <w:rPr>
          <w:rFonts w:ascii="Consolas" w:eastAsiaTheme="minorHAnsi" w:hAnsi="Consolas" w:cs="Consolas"/>
          <w:lang w:val="ru-RU"/>
        </w:rPr>
        <w:t>Для</w:t>
      </w:r>
      <w:r w:rsidRPr="0094271B">
        <w:rPr>
          <w:rFonts w:ascii="Consolas" w:eastAsiaTheme="minorHAnsi" w:hAnsi="Consolas" w:cs="Consolas"/>
          <w:color w:val="000000"/>
          <w:lang w:val="ru-UA"/>
        </w:rPr>
        <w:t xml:space="preserve"> (j = 0; j </w:t>
      </w:r>
      <w:proofErr w:type="gramStart"/>
      <w:r w:rsidRPr="0094271B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94271B">
        <w:rPr>
          <w:rFonts w:ascii="Consolas" w:eastAsiaTheme="minorHAnsi" w:hAnsi="Consolas" w:cs="Consolas"/>
          <w:color w:val="000000"/>
          <w:lang w:val="ru-UA"/>
        </w:rPr>
        <w:t>; j++)</w:t>
      </w:r>
      <w:r w:rsidRPr="0094271B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781CDEED" w14:textId="77777777" w:rsidR="0094271B" w:rsidRPr="0094271B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r w:rsidRPr="0094271B">
        <w:rPr>
          <w:rFonts w:ascii="Consolas" w:eastAsiaTheme="minorHAnsi" w:hAnsi="Consolas" w:cs="Consolas"/>
          <w:color w:val="000000"/>
          <w:lang w:val="en-US"/>
        </w:rPr>
        <w:tab/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 xml:space="preserve">[i] = </w:t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 xml:space="preserve">[i] * </w:t>
      </w:r>
      <w:proofErr w:type="spellStart"/>
      <w:r w:rsidRPr="0094271B">
        <w:rPr>
          <w:rFonts w:ascii="Consolas" w:eastAsiaTheme="minorHAnsi" w:hAnsi="Consolas" w:cs="Consolas"/>
          <w:color w:val="000000"/>
          <w:lang w:val="ru-UA"/>
        </w:rPr>
        <w:t>Dvomass</w:t>
      </w:r>
      <w:proofErr w:type="spellEnd"/>
      <w:r w:rsidRPr="0094271B">
        <w:rPr>
          <w:rFonts w:ascii="Consolas" w:eastAsiaTheme="minorHAnsi" w:hAnsi="Consolas" w:cs="Consolas"/>
          <w:color w:val="000000"/>
          <w:lang w:val="ru-UA"/>
        </w:rPr>
        <w:t>[i][j];</w:t>
      </w:r>
    </w:p>
    <w:p w14:paraId="06A12728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lang w:val="ru-RU"/>
        </w:rPr>
        <w:t>Для</w:t>
      </w:r>
      <w:r w:rsidRPr="00775AD4">
        <w:rPr>
          <w:rFonts w:ascii="Consolas" w:eastAsiaTheme="minorHAnsi" w:hAnsi="Consolas" w:cs="Consolas"/>
          <w:color w:val="000000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 </w:t>
      </w:r>
      <w:proofErr w:type="gramStart"/>
      <w:r w:rsidRPr="00775AD4">
        <w:rPr>
          <w:rFonts w:ascii="Consolas" w:eastAsiaTheme="minorHAnsi" w:hAnsi="Consolas" w:cs="Consolas"/>
          <w:color w:val="000000"/>
          <w:lang w:val="ru-UA"/>
        </w:rPr>
        <w:t>&lt; 5</w:t>
      </w:r>
      <w:proofErr w:type="gramEnd"/>
      <w:r w:rsidRPr="00775AD4">
        <w:rPr>
          <w:rFonts w:ascii="Consolas" w:eastAsiaTheme="minorHAnsi" w:hAnsi="Consolas" w:cs="Consolas"/>
          <w:color w:val="000000"/>
          <w:lang w:val="ru-UA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lang w:val="en-US"/>
        </w:rPr>
        <w:t>i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++)</w:t>
      </w:r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</w:p>
    <w:p w14:paraId="6F67E326" w14:textId="77777777" w:rsidR="0094271B" w:rsidRPr="00775AD4" w:rsidRDefault="0094271B" w:rsidP="0094271B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lang w:val="en-US"/>
        </w:rPr>
      </w:pP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r w:rsidRPr="00775AD4">
        <w:rPr>
          <w:rFonts w:ascii="Consolas" w:eastAsiaTheme="minorHAnsi" w:hAnsi="Consolas" w:cs="Consolas"/>
          <w:color w:val="0000FF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lang w:val="ru-RU"/>
        </w:rPr>
        <w:t>Виведення</w:t>
      </w:r>
      <w:proofErr w:type="spellEnd"/>
      <w:r w:rsidRPr="00775AD4">
        <w:rPr>
          <w:rFonts w:ascii="Consolas" w:eastAsiaTheme="minorHAnsi" w:hAnsi="Consolas" w:cs="Consolas"/>
          <w:color w:val="000000"/>
          <w:lang w:val="en-US"/>
        </w:rPr>
        <w:t xml:space="preserve"> </w:t>
      </w:r>
      <w:proofErr w:type="spellStart"/>
      <w:r w:rsidRPr="00775AD4">
        <w:rPr>
          <w:rFonts w:ascii="Consolas" w:eastAsiaTheme="minorHAnsi" w:hAnsi="Consolas" w:cs="Consolas"/>
          <w:color w:val="000000"/>
          <w:lang w:val="ru-UA"/>
        </w:rPr>
        <w:t>mass</w:t>
      </w:r>
      <w:proofErr w:type="spellEnd"/>
      <w:r w:rsidRPr="00775AD4">
        <w:rPr>
          <w:rFonts w:ascii="Consolas" w:eastAsiaTheme="minorHAnsi" w:hAnsi="Consolas" w:cs="Consolas"/>
          <w:color w:val="000000"/>
          <w:lang w:val="ru-UA"/>
        </w:rPr>
        <w:t>[i]</w:t>
      </w:r>
    </w:p>
    <w:p w14:paraId="729C1AD5" w14:textId="517DA061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</w:rPr>
        <w:t>Для</w:t>
      </w:r>
      <w:r w:rsidRPr="0094271B">
        <w:rPr>
          <w:rFonts w:ascii="Consolas" w:eastAsiaTheme="minorHAnsi" w:hAnsi="Consolas" w:cs="Consolas"/>
          <w:lang w:val="ru-UA"/>
        </w:rPr>
        <w:t xml:space="preserve"> (i = 0; i &lt; 8; i++)</w:t>
      </w:r>
    </w:p>
    <w:p w14:paraId="69BE49F3" w14:textId="594C5935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ind w:firstLine="72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</w:rPr>
        <w:t xml:space="preserve">Для </w:t>
      </w:r>
      <w:r w:rsidRPr="0094271B">
        <w:rPr>
          <w:rFonts w:ascii="Consolas" w:eastAsiaTheme="minorHAnsi" w:hAnsi="Consolas" w:cs="Consolas"/>
          <w:lang w:val="ru-UA"/>
        </w:rPr>
        <w:t>(j = 8 - 1; j &gt; i; j--)</w:t>
      </w:r>
    </w:p>
    <w:p w14:paraId="46808861" w14:textId="6E2FC8BB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</w:rPr>
        <w:t xml:space="preserve">Якщо </w:t>
      </w:r>
      <w:r w:rsidRPr="0094271B">
        <w:rPr>
          <w:rFonts w:ascii="Consolas" w:eastAsiaTheme="minorHAnsi" w:hAnsi="Consolas" w:cs="Consolas"/>
          <w:lang w:val="ru-UA"/>
        </w:rPr>
        <w:t>(</w:t>
      </w:r>
      <w:proofErr w:type="spellStart"/>
      <w:r w:rsidR="00ED591E"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="00ED591E" w:rsidRPr="0094271B">
        <w:rPr>
          <w:rFonts w:ascii="Consolas" w:eastAsiaTheme="minorHAnsi" w:hAnsi="Consolas" w:cs="Consolas"/>
          <w:lang w:val="ru-UA"/>
        </w:rPr>
        <w:t xml:space="preserve">[j] &lt; </w:t>
      </w:r>
      <w:proofErr w:type="spellStart"/>
      <w:r w:rsidR="00ED591E"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="00ED591E" w:rsidRPr="0094271B">
        <w:rPr>
          <w:rFonts w:ascii="Consolas" w:eastAsiaTheme="minorHAnsi" w:hAnsi="Consolas" w:cs="Consolas"/>
          <w:lang w:val="ru-UA"/>
        </w:rPr>
        <w:t>[j - 1]</w:t>
      </w:r>
      <w:r w:rsidRPr="0094271B">
        <w:rPr>
          <w:rFonts w:ascii="Consolas" w:eastAsiaTheme="minorHAnsi" w:hAnsi="Consolas" w:cs="Consolas"/>
          <w:lang w:val="ru-UA"/>
        </w:rPr>
        <w:t>)</w:t>
      </w:r>
    </w:p>
    <w:p w14:paraId="4BFCCC47" w14:textId="41BDF9BD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lang w:val="ru-UA"/>
        </w:rPr>
        <w:t>tmp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 = </w:t>
      </w:r>
      <w:proofErr w:type="spellStart"/>
      <w:r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[j];             </w:t>
      </w:r>
    </w:p>
    <w:p w14:paraId="3C358DDE" w14:textId="3022AC37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[j] = </w:t>
      </w:r>
      <w:proofErr w:type="spellStart"/>
      <w:r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[j - 1];      </w:t>
      </w:r>
    </w:p>
    <w:p w14:paraId="6D9061D3" w14:textId="77777777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proofErr w:type="spellStart"/>
      <w:r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[j - 1] = </w:t>
      </w:r>
      <w:proofErr w:type="spellStart"/>
      <w:r w:rsidRPr="0094271B">
        <w:rPr>
          <w:rFonts w:ascii="Consolas" w:eastAsiaTheme="minorHAnsi" w:hAnsi="Consolas" w:cs="Consolas"/>
          <w:lang w:val="ru-UA"/>
        </w:rPr>
        <w:t>tmp</w:t>
      </w:r>
      <w:proofErr w:type="spellEnd"/>
      <w:r w:rsidRPr="0094271B">
        <w:rPr>
          <w:rFonts w:ascii="Consolas" w:eastAsiaTheme="minorHAnsi" w:hAnsi="Consolas" w:cs="Consolas"/>
          <w:lang w:val="ru-UA"/>
        </w:rPr>
        <w:t>;</w:t>
      </w:r>
    </w:p>
    <w:p w14:paraId="5705D63C" w14:textId="49273018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</w:p>
    <w:p w14:paraId="15F89BEF" w14:textId="5C2EFBEB" w:rsidR="0094271B" w:rsidRP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  <w:lang w:val="ru-UA"/>
        </w:rPr>
        <w:tab/>
      </w:r>
      <w:r w:rsidRPr="0094271B">
        <w:rPr>
          <w:rFonts w:ascii="Consolas" w:eastAsiaTheme="minorHAnsi" w:hAnsi="Consolas" w:cs="Consolas"/>
        </w:rPr>
        <w:t>Виведення</w:t>
      </w:r>
      <w:r w:rsidRPr="0094271B">
        <w:rPr>
          <w:rFonts w:ascii="Consolas" w:eastAsiaTheme="minorHAnsi" w:hAnsi="Consolas" w:cs="Consolas"/>
          <w:lang w:val="ru-UA"/>
        </w:rPr>
        <w:t xml:space="preserve"> </w:t>
      </w:r>
      <w:proofErr w:type="spellStart"/>
      <w:r w:rsidRPr="0094271B">
        <w:rPr>
          <w:rFonts w:ascii="Consolas" w:eastAsiaTheme="minorHAnsi" w:hAnsi="Consolas" w:cs="Consolas"/>
          <w:lang w:val="ru-UA"/>
        </w:rPr>
        <w:t>mass</w:t>
      </w:r>
      <w:proofErr w:type="spellEnd"/>
      <w:r w:rsidRPr="0094271B">
        <w:rPr>
          <w:rFonts w:ascii="Consolas" w:eastAsiaTheme="minorHAnsi" w:hAnsi="Consolas" w:cs="Consolas"/>
          <w:lang w:val="ru-UA"/>
        </w:rPr>
        <w:t xml:space="preserve">[i]        </w:t>
      </w:r>
    </w:p>
    <w:p w14:paraId="3A2F57FE" w14:textId="6D8E2C53" w:rsidR="00B3467C" w:rsidRDefault="0094271B" w:rsidP="0094271B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14AFA370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311DB09E" w14:textId="7246C100" w:rsidR="00ED591E" w:rsidRDefault="00ED591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1488" w:dyaOrig="5809" w14:anchorId="684D2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4pt;height:290.4pt" o:ole="">
            <v:imagedata r:id="rId9" o:title=""/>
          </v:shape>
          <o:OLEObject Type="Embed" ProgID="Visio.Drawing.15" ShapeID="_x0000_i1025" DrawAspect="Content" ObjectID="_1700569683" r:id="rId10"/>
        </w:object>
      </w:r>
    </w:p>
    <w:p w14:paraId="64A42AC2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2C68E21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13989B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E67DD09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C3347D3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EA7F4B8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58A9F21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275E0F0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C3613D3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56AA13D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AB5EA50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E2C14F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9D9AC21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4FC33E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C099C7C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F85A98F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D9A7CE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C02FE52" w14:textId="05C6B350" w:rsidR="0094271B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рок 2</w:t>
      </w:r>
    </w:p>
    <w:p w14:paraId="1C93559F" w14:textId="5466043A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504" w:dyaOrig="8749" w14:anchorId="66D6AADE">
          <v:shape id="_x0000_i1026" type="#_x0000_t75" style="width:175.45pt;height:437.45pt" o:ole="">
            <v:imagedata r:id="rId11" o:title=""/>
          </v:shape>
          <o:OLEObject Type="Embed" ProgID="Visio.Drawing.15" ShapeID="_x0000_i1026" DrawAspect="Content" ObjectID="_1700569684" r:id="rId12"/>
        </w:object>
      </w:r>
    </w:p>
    <w:p w14:paraId="2B79AD30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33B00DF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3E5543B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62BDAC4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802874C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0F1E94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D06DD5E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0FF5F38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F69CE4B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7FDA7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3FB2215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B47D6D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E373E2" w14:textId="7E3C870D" w:rsidR="0094271B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рок 3</w:t>
      </w:r>
    </w:p>
    <w:p w14:paraId="7315F05C" w14:textId="6BA42685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708" w:dyaOrig="11484" w14:anchorId="2A070DAB">
          <v:shape id="_x0000_i1027" type="#_x0000_t75" style="width:185.75pt;height:574.2pt" o:ole="">
            <v:imagedata r:id="rId13" o:title=""/>
          </v:shape>
          <o:OLEObject Type="Embed" ProgID="Visio.Drawing.15" ShapeID="_x0000_i1027" DrawAspect="Content" ObjectID="_1700569685" r:id="rId14"/>
        </w:object>
      </w:r>
    </w:p>
    <w:p w14:paraId="2F573C48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A9D48A1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0975EB2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01FFCB8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F8A2739" w14:textId="77777777" w:rsidR="00ED591E" w:rsidRDefault="00ED591E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5E18995" w14:textId="620F77DE" w:rsidR="0094271B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4</w:t>
      </w:r>
    </w:p>
    <w:p w14:paraId="2867E2DC" w14:textId="3740DFC4" w:rsidR="0094271B" w:rsidRDefault="00ED591E" w:rsidP="008179C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804" w:dyaOrig="16800" w14:anchorId="08C82F8F">
          <v:shape id="_x0000_i1028" type="#_x0000_t75" style="width:173.05pt;height:763.55pt" o:ole="">
            <v:imagedata r:id="rId15" o:title=""/>
          </v:shape>
          <o:OLEObject Type="Embed" ProgID="Visio.Drawing.15" ShapeID="_x0000_i1028" DrawAspect="Content" ObjectID="_1700569686" r:id="rId16"/>
        </w:object>
      </w:r>
      <w:r w:rsidR="0094271B">
        <w:rPr>
          <w:b/>
          <w:bCs/>
          <w:sz w:val="28"/>
          <w:szCs w:val="28"/>
        </w:rPr>
        <w:t>Крок 5</w:t>
      </w:r>
    </w:p>
    <w:p w14:paraId="3476E192" w14:textId="5C304F9A" w:rsidR="0094271B" w:rsidRDefault="00BA7C81" w:rsidP="00BA7C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828" w:dyaOrig="17832" w14:anchorId="0E463E6D">
          <v:shape id="_x0000_i1029" type="#_x0000_t75" style="width:165.2pt;height:769.6pt" o:ole="">
            <v:imagedata r:id="rId17" o:title=""/>
          </v:shape>
          <o:OLEObject Type="Embed" ProgID="Visio.Drawing.15" ShapeID="_x0000_i1029" DrawAspect="Content" ObjectID="_1700569687" r:id="rId18"/>
        </w:object>
      </w:r>
      <w:r w:rsidR="0094271B" w:rsidRPr="00ED591E">
        <w:rPr>
          <w:b/>
          <w:bCs/>
          <w:sz w:val="28"/>
          <w:szCs w:val="28"/>
        </w:rPr>
        <w:t>Крок 6</w:t>
      </w:r>
    </w:p>
    <w:p w14:paraId="0D4A1575" w14:textId="40797D81" w:rsidR="00BA7C81" w:rsidRPr="00ED591E" w:rsidRDefault="00BA7C81" w:rsidP="00ED591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4969" w:dyaOrig="24060" w14:anchorId="24F6A8D9">
          <v:shape id="_x0000_i1030" type="#_x0000_t75" style="width:158.5pt;height:769pt" o:ole="">
            <v:imagedata r:id="rId19" o:title=""/>
          </v:shape>
          <o:OLEObject Type="Embed" ProgID="Visio.Drawing.15" ShapeID="_x0000_i1030" DrawAspect="Content" ObjectID="_1700569688" r:id="rId20"/>
        </w:object>
      </w:r>
    </w:p>
    <w:p w14:paraId="2A8ED985" w14:textId="2CB53B03" w:rsidR="0094271B" w:rsidRDefault="0094271B" w:rsidP="00ED591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6B29C2" w14:textId="456ABAD8" w:rsidR="0094271B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 програми</w:t>
      </w:r>
    </w:p>
    <w:p w14:paraId="0EAA76F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iostream&gt;</w:t>
      </w:r>
    </w:p>
    <w:p w14:paraId="3CA3448A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time.h&gt;</w:t>
      </w:r>
    </w:p>
    <w:p w14:paraId="5E89354D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0CEBCA3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2627A81C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5A690D6A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{</w:t>
      </w:r>
    </w:p>
    <w:p w14:paraId="0B349425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8][5];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//1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масив</w:t>
      </w:r>
      <w:proofErr w:type="spellEnd"/>
    </w:p>
    <w:p w14:paraId="7B2413D9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ru-UA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);</w:t>
      </w:r>
    </w:p>
    <w:p w14:paraId="321A65D1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Заповн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1 масиву</w:t>
      </w:r>
    </w:p>
    <w:p w14:paraId="39C0D1AD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5; j++)</w:t>
      </w:r>
    </w:p>
    <w:p w14:paraId="3538B004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5 + 1;</w:t>
      </w:r>
    </w:p>
    <w:p w14:paraId="5AC55EF2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60D84D6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 {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Вивед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1 масиву</w:t>
      </w:r>
    </w:p>
    <w:p w14:paraId="651EE41A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5; j++)</w:t>
      </w:r>
    </w:p>
    <w:p w14:paraId="6D21984D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CDCC087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BD2CCF0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610D017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4AFEB3E9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8]; 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Ініціаліза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2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масив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одиничками</w:t>
      </w:r>
      <w:proofErr w:type="spellEnd"/>
    </w:p>
    <w:p w14:paraId="2848BE86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</w:t>
      </w:r>
    </w:p>
    <w:p w14:paraId="09C1DC19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 = 1;</w:t>
      </w:r>
    </w:p>
    <w:p w14:paraId="6D254E25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4B33E1F1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 {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Ініціаліза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добутком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двомасиву</w:t>
      </w:r>
      <w:proofErr w:type="spellEnd"/>
    </w:p>
    <w:p w14:paraId="206FC82C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5; j++) {</w:t>
      </w:r>
    </w:p>
    <w:p w14:paraId="7B5F0FD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;</w:t>
      </w:r>
    </w:p>
    <w:p w14:paraId="08F03687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0268972A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017BC9A1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massiv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: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04F2CEC8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Вивед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2 масиву</w:t>
      </w:r>
    </w:p>
    <w:p w14:paraId="71F375FC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24023F7D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054A5C88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10CC70C7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or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massiv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: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;</w:t>
      </w:r>
    </w:p>
    <w:p w14:paraId="0E0F2B95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7707A9D3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//Сортировка методом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бульбашки</w:t>
      </w:r>
      <w:proofErr w:type="spellEnd"/>
    </w:p>
    <w:p w14:paraId="7C0AF46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8; i++)</w:t>
      </w:r>
    </w:p>
    <w:p w14:paraId="4B4F94F2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4711ED4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8 - 1; j &gt; i; j--)</w:t>
      </w:r>
    </w:p>
    <w:p w14:paraId="15C926DF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j]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j - 1])</w:t>
      </w:r>
    </w:p>
    <w:p w14:paraId="60E4FD92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4BE0AB98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j];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tmp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-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доп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змінна</w:t>
      </w:r>
      <w:proofErr w:type="spellEnd"/>
    </w:p>
    <w:p w14:paraId="0523D318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j - 1];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Замін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 xml:space="preserve"> числа н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попереднє</w:t>
      </w:r>
      <w:proofErr w:type="spellEnd"/>
    </w:p>
    <w:p w14:paraId="4A65F046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j - 1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43BF7BE1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24004766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;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виведення</w:t>
      </w:r>
      <w:proofErr w:type="spellEnd"/>
    </w:p>
    <w:p w14:paraId="39BFD3AB" w14:textId="77777777" w:rsidR="0094271B" w:rsidRDefault="0094271B" w:rsidP="0094271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3EE7321D" w14:textId="0F282921" w:rsidR="00836EA8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432856D" w:rsidR="00836EA8" w:rsidRDefault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1357A12" wp14:editId="6EB985CB">
            <wp:extent cx="6074410" cy="1532255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5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A45D7B1" w:rsidR="005F4605" w:rsidRPr="0094271B" w:rsidRDefault="0094271B" w:rsidP="0094271B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ипробування</w:t>
      </w:r>
    </w:p>
    <w:p w14:paraId="6834B146" w14:textId="4E22C137" w:rsidR="005F4605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ехай</w:t>
      </w:r>
      <w:r w:rsidR="0094271B">
        <w:rPr>
          <w:b/>
          <w:bCs/>
          <w:sz w:val="28"/>
          <w:szCs w:val="28"/>
        </w:rPr>
        <w:t xml:space="preserve"> перший</w:t>
      </w:r>
      <w:r>
        <w:rPr>
          <w:b/>
          <w:bCs/>
          <w:sz w:val="28"/>
          <w:szCs w:val="28"/>
        </w:rPr>
        <w:t xml:space="preserve"> </w:t>
      </w:r>
      <w:r w:rsidR="0094271B">
        <w:rPr>
          <w:b/>
          <w:bCs/>
          <w:sz w:val="28"/>
          <w:szCs w:val="28"/>
        </w:rPr>
        <w:t>рядок буде 5 5 4 2 5</w:t>
      </w:r>
    </w:p>
    <w:p w14:paraId="265B4B9A" w14:textId="5528E311" w:rsidR="0094271B" w:rsidRPr="0094271B" w:rsidRDefault="0094271B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ехай другий рядок буде   3 5 1 4 2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269C8489" w:rsidR="005F4605" w:rsidRDefault="0094271B">
            <w:pPr>
              <w:pStyle w:val="af"/>
              <w:jc w:val="center"/>
            </w:pPr>
            <w:r>
              <w:t>Добуток 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EB25E" w14:textId="2D7D69A7" w:rsidR="005F4605" w:rsidRDefault="0094271B" w:rsidP="0094271B">
            <w:pPr>
              <w:rPr>
                <w:lang w:val="en-US"/>
              </w:rPr>
            </w:pPr>
            <w:r>
              <w:rPr>
                <w:rFonts w:ascii="Consolas" w:eastAsiaTheme="minorHAnsi" w:hAnsi="Consolas" w:cs="Consolas"/>
                <w:color w:val="000000"/>
              </w:rPr>
              <w:t>5*5*4*2*5 = 1000</w:t>
            </w:r>
          </w:p>
        </w:tc>
      </w:tr>
      <w:tr w:rsidR="005F4605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1FAEAF48" w:rsidR="005F4605" w:rsidRDefault="0094271B">
            <w:pPr>
              <w:pStyle w:val="af"/>
              <w:jc w:val="center"/>
            </w:pPr>
            <w:r>
              <w:t>Добуток 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B46C7" w14:textId="779DD3ED" w:rsidR="005F4605" w:rsidRPr="008E2C06" w:rsidRDefault="0094271B" w:rsidP="0094271B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 xml:space="preserve">3*5*1*4*2  = 120 </w:t>
            </w:r>
          </w:p>
        </w:tc>
      </w:tr>
    </w:tbl>
    <w:p w14:paraId="0FDA7CB2" w14:textId="7EFB60B2" w:rsidR="008E2C06" w:rsidRDefault="0094271B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t>Що</w:t>
      </w:r>
      <w:proofErr w:type="spellEnd"/>
      <w:r>
        <w:rPr>
          <w:b/>
          <w:bCs/>
          <w:sz w:val="28"/>
          <w:szCs w:val="28"/>
          <w:lang w:val="ru-RU"/>
        </w:rPr>
        <w:t xml:space="preserve"> і </w:t>
      </w:r>
      <w:proofErr w:type="spellStart"/>
      <w:r>
        <w:rPr>
          <w:b/>
          <w:bCs/>
          <w:sz w:val="28"/>
          <w:szCs w:val="28"/>
          <w:lang w:val="ru-RU"/>
        </w:rPr>
        <w:t>бачимо</w:t>
      </w:r>
      <w:proofErr w:type="spellEnd"/>
      <w:r>
        <w:rPr>
          <w:b/>
          <w:bCs/>
          <w:sz w:val="28"/>
          <w:szCs w:val="28"/>
          <w:lang w:val="ru-RU"/>
        </w:rPr>
        <w:t xml:space="preserve"> у </w:t>
      </w:r>
      <w:proofErr w:type="spellStart"/>
      <w:r>
        <w:rPr>
          <w:b/>
          <w:bCs/>
          <w:sz w:val="28"/>
          <w:szCs w:val="28"/>
          <w:lang w:val="ru-RU"/>
        </w:rPr>
        <w:t>виконнані</w:t>
      </w:r>
      <w:proofErr w:type="spellEnd"/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  <w:r>
        <w:rPr>
          <w:b/>
          <w:bCs/>
          <w:sz w:val="28"/>
          <w:szCs w:val="28"/>
          <w:lang w:val="ru-RU"/>
        </w:rPr>
        <w:t xml:space="preserve">. </w:t>
      </w:r>
      <w:proofErr w:type="spellStart"/>
      <w:r>
        <w:rPr>
          <w:b/>
          <w:bCs/>
          <w:sz w:val="28"/>
          <w:szCs w:val="28"/>
          <w:lang w:val="ru-RU"/>
        </w:rPr>
        <w:t>Сортування</w:t>
      </w:r>
      <w:proofErr w:type="spellEnd"/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також</w:t>
      </w:r>
      <w:proofErr w:type="spellEnd"/>
      <w:r>
        <w:rPr>
          <w:b/>
          <w:bCs/>
          <w:sz w:val="28"/>
          <w:szCs w:val="28"/>
          <w:lang w:val="ru-RU"/>
        </w:rPr>
        <w:t xml:space="preserve"> проходить правильно, </w:t>
      </w:r>
      <w:proofErr w:type="spellStart"/>
      <w:r>
        <w:rPr>
          <w:b/>
          <w:bCs/>
          <w:sz w:val="28"/>
          <w:szCs w:val="28"/>
          <w:lang w:val="ru-RU"/>
        </w:rPr>
        <w:t>від</w:t>
      </w:r>
      <w:proofErr w:type="spellEnd"/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мін</w:t>
      </w:r>
      <w:proofErr w:type="spellEnd"/>
      <w:r>
        <w:rPr>
          <w:b/>
          <w:bCs/>
          <w:sz w:val="28"/>
          <w:szCs w:val="28"/>
          <w:lang w:val="ru-RU"/>
        </w:rPr>
        <w:t xml:space="preserve"> до мах.</w:t>
      </w: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t>Висновок</w:t>
      </w:r>
      <w:proofErr w:type="spellEnd"/>
    </w:p>
    <w:p w14:paraId="1093BC52" w14:textId="3F1423A5" w:rsidR="00836EA8" w:rsidRPr="00ED591E" w:rsidRDefault="00836EA8" w:rsidP="00836EA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Отже, </w:t>
      </w:r>
      <w:r w:rsidR="00BA7C81">
        <w:rPr>
          <w:sz w:val="28"/>
          <w:szCs w:val="28"/>
        </w:rPr>
        <w:t xml:space="preserve">ми </w:t>
      </w:r>
      <w:r w:rsidR="00BA7C81" w:rsidRPr="00F908E5">
        <w:rPr>
          <w:sz w:val="28"/>
          <w:szCs w:val="28"/>
        </w:rPr>
        <w:t>досліди</w:t>
      </w:r>
      <w:r w:rsidR="00BA7C81">
        <w:rPr>
          <w:sz w:val="28"/>
          <w:szCs w:val="28"/>
        </w:rPr>
        <w:t>л</w:t>
      </w:r>
      <w:r w:rsidR="00BA7C81" w:rsidRPr="00F908E5">
        <w:rPr>
          <w:sz w:val="28"/>
          <w:szCs w:val="28"/>
        </w:rPr>
        <w:t>и алгоритми пошуку та сортування, набу</w:t>
      </w:r>
      <w:r w:rsidR="00BA7C81">
        <w:rPr>
          <w:sz w:val="28"/>
          <w:szCs w:val="28"/>
        </w:rPr>
        <w:t>л</w:t>
      </w:r>
      <w:r w:rsidR="00BA7C81" w:rsidRPr="00F908E5">
        <w:rPr>
          <w:sz w:val="28"/>
          <w:szCs w:val="28"/>
        </w:rPr>
        <w:t>и практичних навичок використання цих алгоритмів під час складання програмних специфікацій</w:t>
      </w:r>
      <w:r w:rsidR="00BA7C81">
        <w:rPr>
          <w:sz w:val="28"/>
          <w:szCs w:val="28"/>
        </w:rPr>
        <w:t>, а саме</w:t>
      </w:r>
      <w:r w:rsidR="00D75B8B" w:rsidRPr="00D75B8B">
        <w:rPr>
          <w:sz w:val="28"/>
          <w:szCs w:val="28"/>
          <w:lang w:val="ru-RU"/>
        </w:rPr>
        <w:t xml:space="preserve"> </w:t>
      </w:r>
      <w:r w:rsidR="00D75B8B">
        <w:rPr>
          <w:sz w:val="28"/>
          <w:szCs w:val="28"/>
          <w:lang w:val="ru-RU"/>
        </w:rPr>
        <w:t>дослідив лінійний</w:t>
      </w:r>
      <w:r w:rsidR="005F408B">
        <w:rPr>
          <w:sz w:val="28"/>
          <w:szCs w:val="28"/>
          <w:lang w:val="ru-RU"/>
        </w:rPr>
        <w:t xml:space="preserve"> пошук</w:t>
      </w:r>
      <w:r w:rsidR="005F408B" w:rsidRPr="005F408B">
        <w:rPr>
          <w:sz w:val="28"/>
          <w:szCs w:val="28"/>
          <w:lang w:val="ru-RU"/>
        </w:rPr>
        <w:t xml:space="preserve"> </w:t>
      </w:r>
      <w:r w:rsidR="005F408B">
        <w:rPr>
          <w:sz w:val="28"/>
          <w:szCs w:val="28"/>
        </w:rPr>
        <w:t>невпорядкованого</w:t>
      </w:r>
      <w:r w:rsidR="00D75B8B">
        <w:rPr>
          <w:sz w:val="28"/>
          <w:szCs w:val="28"/>
          <w:lang w:val="ru-RU"/>
        </w:rPr>
        <w:t xml:space="preserve"> алгоритм</w:t>
      </w:r>
      <w:r w:rsidR="005F408B">
        <w:rPr>
          <w:sz w:val="28"/>
          <w:szCs w:val="28"/>
          <w:lang w:val="ru-RU"/>
        </w:rPr>
        <w:t>у</w:t>
      </w:r>
      <w:r w:rsidR="00D75B8B">
        <w:rPr>
          <w:sz w:val="28"/>
          <w:szCs w:val="28"/>
          <w:lang w:val="ru-RU"/>
        </w:rPr>
        <w:t xml:space="preserve">, </w:t>
      </w:r>
      <w:r w:rsidR="00BA7C81">
        <w:rPr>
          <w:sz w:val="28"/>
          <w:szCs w:val="28"/>
        </w:rPr>
        <w:t>розроби</w:t>
      </w:r>
      <w:r w:rsidR="00D75B8B">
        <w:rPr>
          <w:sz w:val="28"/>
          <w:szCs w:val="28"/>
        </w:rPr>
        <w:t>в</w:t>
      </w:r>
      <w:r w:rsidR="00BA7C81">
        <w:rPr>
          <w:sz w:val="28"/>
          <w:szCs w:val="28"/>
        </w:rPr>
        <w:t xml:space="preserve"> програму що шукає добуток елементів кожного рядку та сортує масив методом обміну.</w:t>
      </w: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 w:rsidSect="00ED591E">
      <w:headerReference w:type="default" r:id="rId22"/>
      <w:pgSz w:w="11906" w:h="16838"/>
      <w:pgMar w:top="720" w:right="720" w:bottom="720" w:left="720" w:header="719" w:footer="0" w:gutter="0"/>
      <w:cols w:space="720"/>
      <w:formProt w:val="0"/>
      <w:docGrid w:linePitch="299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751A67" w14:textId="77777777" w:rsidR="000215D0" w:rsidRDefault="000215D0">
      <w:r>
        <w:separator/>
      </w:r>
    </w:p>
  </w:endnote>
  <w:endnote w:type="continuationSeparator" w:id="0">
    <w:p w14:paraId="2BF7C8EB" w14:textId="77777777" w:rsidR="000215D0" w:rsidRDefault="000215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47ABC9" w14:textId="77777777" w:rsidR="000215D0" w:rsidRDefault="000215D0">
      <w:r>
        <w:separator/>
      </w:r>
    </w:p>
  </w:footnote>
  <w:footnote w:type="continuationSeparator" w:id="0">
    <w:p w14:paraId="712EE149" w14:textId="77777777" w:rsidR="000215D0" w:rsidRDefault="000215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251C09" w:rsidRDefault="00251C09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215D0"/>
    <w:rsid w:val="000E2390"/>
    <w:rsid w:val="00251C09"/>
    <w:rsid w:val="00285103"/>
    <w:rsid w:val="002F4DA7"/>
    <w:rsid w:val="00375352"/>
    <w:rsid w:val="003F6FDC"/>
    <w:rsid w:val="005A4FB1"/>
    <w:rsid w:val="005F408B"/>
    <w:rsid w:val="005F4605"/>
    <w:rsid w:val="007561DE"/>
    <w:rsid w:val="00775AD4"/>
    <w:rsid w:val="00816E6B"/>
    <w:rsid w:val="008179C5"/>
    <w:rsid w:val="00836EA8"/>
    <w:rsid w:val="00837792"/>
    <w:rsid w:val="008E2C06"/>
    <w:rsid w:val="0094271B"/>
    <w:rsid w:val="009F7854"/>
    <w:rsid w:val="00A05FA3"/>
    <w:rsid w:val="00B3467C"/>
    <w:rsid w:val="00B469C0"/>
    <w:rsid w:val="00B55275"/>
    <w:rsid w:val="00BA7C81"/>
    <w:rsid w:val="00C36DEC"/>
    <w:rsid w:val="00CD143B"/>
    <w:rsid w:val="00D13BAC"/>
    <w:rsid w:val="00D565B2"/>
    <w:rsid w:val="00D5780E"/>
    <w:rsid w:val="00D73837"/>
    <w:rsid w:val="00D75B8B"/>
    <w:rsid w:val="00DB016E"/>
    <w:rsid w:val="00ED591E"/>
    <w:rsid w:val="00F908E5"/>
    <w:rsid w:val="00FE7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</TotalTime>
  <Pages>1</Pages>
  <Words>890</Words>
  <Characters>5074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6</cp:revision>
  <dcterms:created xsi:type="dcterms:W3CDTF">2021-12-07T16:53:00Z</dcterms:created>
  <dcterms:modified xsi:type="dcterms:W3CDTF">2021-12-09T13:4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